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9BF3954" w14:textId="21DC9D0A" w:rsidR="009900F0" w:rsidRPr="00242999" w:rsidRDefault="00145414" w:rsidP="00847FA1">
      <w:pPr>
        <w:pStyle w:val="2"/>
        <w:rPr>
          <w:noProof/>
        </w:rPr>
      </w:pPr>
      <w:r w:rsidRPr="00242999">
        <w:rPr>
          <w:noProof/>
        </w:rPr>
        <w:t>9</w:t>
      </w:r>
      <w:r w:rsidR="00E50478" w:rsidRPr="00242999">
        <w:rPr>
          <w:noProof/>
        </w:rPr>
        <w:t>9</w:t>
      </w:r>
      <w:r w:rsidR="00E62031" w:rsidRPr="00242999">
        <w:rPr>
          <w:noProof/>
        </w:rPr>
        <w:t>3</w:t>
      </w:r>
      <w:r w:rsidR="009900F0" w:rsidRPr="00242999">
        <w:rPr>
          <w:noProof/>
        </w:rPr>
        <w:t xml:space="preserve">. </w:t>
      </w:r>
      <w:r w:rsidR="000C525D">
        <w:rPr>
          <w:noProof/>
          <w:lang w:val="en-US"/>
        </w:rPr>
        <w:t>Traffic lights</w:t>
      </w:r>
    </w:p>
    <w:p w14:paraId="5807171E" w14:textId="77777777" w:rsidR="009900F0" w:rsidRPr="00362B03" w:rsidRDefault="009900F0">
      <w:pPr>
        <w:ind w:firstLine="567"/>
        <w:jc w:val="both"/>
        <w:rPr>
          <w:noProof/>
          <w:sz w:val="32"/>
          <w:szCs w:val="32"/>
          <w:lang w:val="ru-RU"/>
        </w:rPr>
      </w:pPr>
    </w:p>
    <w:p w14:paraId="5DAAB717" w14:textId="0E30738F" w:rsidR="000C525D" w:rsidRPr="000C525D" w:rsidRDefault="000C525D" w:rsidP="000C525D">
      <w:pPr>
        <w:ind w:firstLine="567"/>
        <w:jc w:val="both"/>
        <w:rPr>
          <w:noProof/>
          <w:sz w:val="28"/>
          <w:szCs w:val="28"/>
          <w:lang w:val="ru-RU"/>
        </w:rPr>
      </w:pPr>
      <w:r w:rsidRPr="000C525D">
        <w:rPr>
          <w:noProof/>
          <w:sz w:val="28"/>
          <w:szCs w:val="28"/>
          <w:lang w:val="ru-RU"/>
        </w:rPr>
        <w:t>There are</w:t>
      </w:r>
      <w:r w:rsidRPr="000C525D">
        <w:rPr>
          <w:noProof/>
          <w:sz w:val="28"/>
          <w:szCs w:val="28"/>
        </w:rPr>
        <w:t xml:space="preserve"> </w:t>
      </w:r>
      <w:r w:rsidRPr="000C525D">
        <w:rPr>
          <w:i/>
          <w:noProof/>
          <w:sz w:val="28"/>
          <w:szCs w:val="28"/>
          <w:lang w:val="ru-RU"/>
        </w:rPr>
        <w:t>m</w:t>
      </w:r>
      <w:r w:rsidRPr="000C525D">
        <w:rPr>
          <w:noProof/>
          <w:sz w:val="28"/>
          <w:szCs w:val="28"/>
        </w:rPr>
        <w:t xml:space="preserve"> </w:t>
      </w:r>
      <w:r w:rsidRPr="000C525D">
        <w:rPr>
          <w:noProof/>
          <w:sz w:val="28"/>
          <w:szCs w:val="28"/>
          <w:lang w:val="ru-RU"/>
        </w:rPr>
        <w:t>tunnels and</w:t>
      </w:r>
      <w:r w:rsidRPr="000C525D">
        <w:rPr>
          <w:noProof/>
          <w:sz w:val="28"/>
          <w:szCs w:val="28"/>
        </w:rPr>
        <w:t xml:space="preserve"> </w:t>
      </w:r>
      <w:r w:rsidRPr="000C525D">
        <w:rPr>
          <w:i/>
          <w:noProof/>
          <w:sz w:val="28"/>
          <w:szCs w:val="28"/>
          <w:lang w:val="ru-RU"/>
        </w:rPr>
        <w:t>n</w:t>
      </w:r>
      <w:r w:rsidRPr="000C525D">
        <w:rPr>
          <w:noProof/>
          <w:sz w:val="28"/>
          <w:szCs w:val="28"/>
        </w:rPr>
        <w:t xml:space="preserve"> </w:t>
      </w:r>
      <w:r w:rsidRPr="000C525D">
        <w:rPr>
          <w:noProof/>
          <w:sz w:val="28"/>
          <w:szCs w:val="28"/>
          <w:lang w:val="ru-RU"/>
        </w:rPr>
        <w:t>intersections in the dungeon. Each tunnel connects two intersections. The Rat King decided to install a traffic light in each tunnel before each intersection.</w:t>
      </w:r>
    </w:p>
    <w:p w14:paraId="793EC9AA" w14:textId="4493FC43" w:rsidR="000C525D" w:rsidRPr="000C525D" w:rsidRDefault="000C525D" w:rsidP="000C525D">
      <w:pPr>
        <w:ind w:firstLine="567"/>
        <w:jc w:val="both"/>
        <w:rPr>
          <w:noProof/>
          <w:sz w:val="28"/>
          <w:szCs w:val="28"/>
          <w:lang w:val="ru-RU"/>
        </w:rPr>
      </w:pPr>
      <w:r w:rsidRPr="000C525D">
        <w:rPr>
          <w:noProof/>
          <w:sz w:val="28"/>
          <w:szCs w:val="28"/>
          <w:lang w:val="ru-RU"/>
        </w:rPr>
        <w:t>Write a program that determines how many traffic lights need to be installed at each intersection. The intersections are numbered from</w:t>
      </w:r>
      <w:r w:rsidRPr="000C525D">
        <w:rPr>
          <w:noProof/>
          <w:sz w:val="28"/>
          <w:szCs w:val="28"/>
        </w:rPr>
        <w:t xml:space="preserve"> 1 </w:t>
      </w:r>
      <w:r w:rsidRPr="000C525D">
        <w:rPr>
          <w:noProof/>
          <w:sz w:val="28"/>
          <w:szCs w:val="28"/>
          <w:lang w:val="ru-RU"/>
        </w:rPr>
        <w:t>to</w:t>
      </w:r>
      <w:r w:rsidRPr="000C525D">
        <w:rPr>
          <w:noProof/>
          <w:sz w:val="28"/>
          <w:szCs w:val="28"/>
        </w:rPr>
        <w:t xml:space="preserve"> </w:t>
      </w:r>
      <w:r w:rsidRPr="000C525D">
        <w:rPr>
          <w:i/>
          <w:noProof/>
          <w:sz w:val="28"/>
          <w:szCs w:val="28"/>
          <w:lang w:val="ru-RU"/>
        </w:rPr>
        <w:t>n</w:t>
      </w:r>
      <w:r w:rsidRPr="000C525D">
        <w:rPr>
          <w:noProof/>
          <w:sz w:val="28"/>
          <w:szCs w:val="28"/>
          <w:lang w:val="ru-RU"/>
        </w:rPr>
        <w:t>.</w:t>
      </w:r>
    </w:p>
    <w:p w14:paraId="18F4C86F" w14:textId="77777777" w:rsidR="000C525D" w:rsidRPr="000C525D" w:rsidRDefault="000C525D" w:rsidP="00962AA4">
      <w:pPr>
        <w:ind w:firstLine="567"/>
        <w:jc w:val="both"/>
        <w:rPr>
          <w:noProof/>
          <w:sz w:val="28"/>
          <w:szCs w:val="28"/>
        </w:rPr>
      </w:pPr>
    </w:p>
    <w:p w14:paraId="3EDD87DA" w14:textId="4E269CA7" w:rsidR="00E50478" w:rsidRPr="000C525D" w:rsidRDefault="000C525D" w:rsidP="003913A1">
      <w:pPr>
        <w:autoSpaceDE w:val="0"/>
        <w:autoSpaceDN w:val="0"/>
        <w:adjustRightInd w:val="0"/>
        <w:ind w:firstLine="540"/>
        <w:jc w:val="both"/>
        <w:rPr>
          <w:noProof/>
          <w:sz w:val="28"/>
          <w:szCs w:val="28"/>
          <w:lang w:val="ru-RU"/>
        </w:rPr>
      </w:pPr>
      <w:r w:rsidRPr="000C525D">
        <w:rPr>
          <w:b/>
          <w:bCs/>
          <w:noProof/>
          <w:sz w:val="28"/>
          <w:szCs w:val="28"/>
        </w:rPr>
        <w:t>Input</w:t>
      </w:r>
      <w:r w:rsidR="009900F0" w:rsidRPr="000C525D">
        <w:rPr>
          <w:b/>
          <w:bCs/>
          <w:noProof/>
          <w:sz w:val="28"/>
          <w:szCs w:val="28"/>
          <w:lang w:val="ru-RU"/>
        </w:rPr>
        <w:t>.</w:t>
      </w:r>
      <w:r w:rsidR="009900F0" w:rsidRPr="000C525D">
        <w:rPr>
          <w:noProof/>
          <w:sz w:val="28"/>
          <w:szCs w:val="28"/>
          <w:lang w:val="ru-RU"/>
        </w:rPr>
        <w:t xml:space="preserve"> </w:t>
      </w:r>
      <w:r w:rsidR="002D08B6" w:rsidRPr="002D08B6">
        <w:rPr>
          <w:noProof/>
          <w:sz w:val="28"/>
          <w:szCs w:val="28"/>
        </w:rPr>
        <w:t>The first line contains two integers</w:t>
      </w:r>
      <w:r w:rsidR="00E62031" w:rsidRPr="000C525D">
        <w:rPr>
          <w:noProof/>
          <w:sz w:val="28"/>
          <w:szCs w:val="28"/>
          <w:lang w:val="ru-RU"/>
        </w:rPr>
        <w:t xml:space="preserve"> </w:t>
      </w:r>
      <w:r w:rsidR="00E62031" w:rsidRPr="000C525D">
        <w:rPr>
          <w:i/>
          <w:noProof/>
          <w:sz w:val="28"/>
          <w:szCs w:val="28"/>
          <w:lang w:val="ru-RU"/>
        </w:rPr>
        <w:t>n</w:t>
      </w:r>
      <w:r w:rsidR="00E62031" w:rsidRPr="000C525D">
        <w:rPr>
          <w:noProof/>
          <w:sz w:val="28"/>
          <w:szCs w:val="28"/>
          <w:lang w:val="ru-RU"/>
        </w:rPr>
        <w:t xml:space="preserve"> </w:t>
      </w:r>
      <w:r w:rsidR="002D08B6">
        <w:rPr>
          <w:noProof/>
          <w:sz w:val="28"/>
          <w:szCs w:val="28"/>
        </w:rPr>
        <w:t>and</w:t>
      </w:r>
      <w:r w:rsidR="00E62031" w:rsidRPr="000C525D">
        <w:rPr>
          <w:noProof/>
          <w:sz w:val="28"/>
          <w:szCs w:val="28"/>
          <w:lang w:val="ru-RU"/>
        </w:rPr>
        <w:t xml:space="preserve"> </w:t>
      </w:r>
      <w:r w:rsidR="00E62031" w:rsidRPr="000C525D">
        <w:rPr>
          <w:i/>
          <w:noProof/>
          <w:sz w:val="28"/>
          <w:szCs w:val="28"/>
          <w:lang w:val="ru-RU"/>
        </w:rPr>
        <w:t>m</w:t>
      </w:r>
      <w:r w:rsidR="00E62031" w:rsidRPr="000C525D">
        <w:rPr>
          <w:noProof/>
          <w:sz w:val="28"/>
          <w:szCs w:val="28"/>
          <w:lang w:val="ru-RU"/>
        </w:rPr>
        <w:t xml:space="preserve"> (0 &lt; </w:t>
      </w:r>
      <w:r w:rsidR="00E62031" w:rsidRPr="000C525D">
        <w:rPr>
          <w:i/>
          <w:noProof/>
          <w:sz w:val="28"/>
          <w:szCs w:val="28"/>
          <w:lang w:val="ru-RU"/>
        </w:rPr>
        <w:t>n</w:t>
      </w:r>
      <w:r w:rsidR="00E62031" w:rsidRPr="000C525D">
        <w:rPr>
          <w:noProof/>
          <w:sz w:val="28"/>
          <w:szCs w:val="28"/>
          <w:lang w:val="ru-RU"/>
        </w:rPr>
        <w:t xml:space="preserve"> ≤ 100, 0 ≤ </w:t>
      </w:r>
      <w:r w:rsidR="00E62031" w:rsidRPr="000C525D">
        <w:rPr>
          <w:i/>
          <w:noProof/>
          <w:sz w:val="28"/>
          <w:szCs w:val="28"/>
          <w:lang w:val="ru-RU"/>
        </w:rPr>
        <w:t>m</w:t>
      </w:r>
      <w:r w:rsidR="00E62031" w:rsidRPr="000C525D">
        <w:rPr>
          <w:noProof/>
          <w:sz w:val="28"/>
          <w:szCs w:val="28"/>
          <w:lang w:val="ru-RU"/>
        </w:rPr>
        <w:t xml:space="preserve"> ≤ </w:t>
      </w:r>
      <w:r w:rsidR="00E62031" w:rsidRPr="000C525D">
        <w:rPr>
          <w:i/>
          <w:noProof/>
          <w:sz w:val="28"/>
          <w:szCs w:val="28"/>
          <w:lang w:val="ru-RU"/>
        </w:rPr>
        <w:t>n</w:t>
      </w:r>
      <w:r w:rsidR="00E62031" w:rsidRPr="000C525D">
        <w:rPr>
          <w:noProof/>
          <w:sz w:val="28"/>
          <w:szCs w:val="28"/>
          <w:lang w:val="ru-RU"/>
        </w:rPr>
        <w:t xml:space="preserve"> · (</w:t>
      </w:r>
      <w:r w:rsidR="00E62031" w:rsidRPr="000C525D">
        <w:rPr>
          <w:i/>
          <w:noProof/>
          <w:sz w:val="28"/>
          <w:szCs w:val="28"/>
          <w:lang w:val="ru-RU"/>
        </w:rPr>
        <w:t>n</w:t>
      </w:r>
      <w:r w:rsidR="00E62031" w:rsidRPr="000C525D">
        <w:rPr>
          <w:noProof/>
          <w:sz w:val="28"/>
          <w:szCs w:val="28"/>
          <w:lang w:val="ru-RU"/>
        </w:rPr>
        <w:t xml:space="preserve"> – 1) / 2). </w:t>
      </w:r>
      <w:r w:rsidR="002D08B6" w:rsidRPr="002D08B6">
        <w:rPr>
          <w:noProof/>
          <w:sz w:val="28"/>
          <w:szCs w:val="28"/>
        </w:rPr>
        <w:t>Each of the next</w:t>
      </w:r>
      <w:r w:rsidR="00962AA4" w:rsidRPr="000C525D">
        <w:rPr>
          <w:noProof/>
          <w:sz w:val="28"/>
          <w:szCs w:val="28"/>
        </w:rPr>
        <w:t xml:space="preserve"> </w:t>
      </w:r>
      <w:r w:rsidR="00962AA4" w:rsidRPr="000C525D">
        <w:rPr>
          <w:i/>
          <w:noProof/>
          <w:sz w:val="28"/>
          <w:szCs w:val="28"/>
          <w:lang w:val="ru-RU"/>
        </w:rPr>
        <w:t>m</w:t>
      </w:r>
      <w:r w:rsidR="00962AA4" w:rsidRPr="000C525D">
        <w:rPr>
          <w:noProof/>
          <w:sz w:val="28"/>
          <w:szCs w:val="28"/>
        </w:rPr>
        <w:t xml:space="preserve"> </w:t>
      </w:r>
      <w:r w:rsidR="002D08B6" w:rsidRPr="002D08B6">
        <w:rPr>
          <w:noProof/>
          <w:sz w:val="28"/>
          <w:szCs w:val="28"/>
        </w:rPr>
        <w:t>lines contains two integers</w:t>
      </w:r>
      <w:r w:rsidR="00962AA4" w:rsidRPr="000C525D">
        <w:rPr>
          <w:noProof/>
          <w:sz w:val="28"/>
          <w:szCs w:val="28"/>
        </w:rPr>
        <w:t xml:space="preserve"> </w:t>
      </w:r>
      <w:r w:rsidR="00E62031" w:rsidRPr="000C525D">
        <w:rPr>
          <w:i/>
          <w:noProof/>
          <w:sz w:val="28"/>
          <w:szCs w:val="28"/>
          <w:lang w:val="ru-RU"/>
        </w:rPr>
        <w:t>i</w:t>
      </w:r>
      <w:r w:rsidR="00E62031" w:rsidRPr="000C525D">
        <w:rPr>
          <w:noProof/>
          <w:sz w:val="28"/>
          <w:szCs w:val="28"/>
          <w:lang w:val="ru-RU"/>
        </w:rPr>
        <w:t xml:space="preserve"> </w:t>
      </w:r>
      <w:r w:rsidR="002D08B6">
        <w:rPr>
          <w:noProof/>
          <w:sz w:val="28"/>
          <w:szCs w:val="28"/>
        </w:rPr>
        <w:t>and</w:t>
      </w:r>
      <w:r w:rsidR="00E62031" w:rsidRPr="000C525D">
        <w:rPr>
          <w:noProof/>
          <w:sz w:val="28"/>
          <w:szCs w:val="28"/>
          <w:lang w:val="ru-RU"/>
        </w:rPr>
        <w:t xml:space="preserve"> </w:t>
      </w:r>
      <w:r w:rsidR="00E62031" w:rsidRPr="000C525D">
        <w:rPr>
          <w:i/>
          <w:noProof/>
          <w:sz w:val="28"/>
          <w:szCs w:val="28"/>
          <w:lang w:val="ru-RU"/>
        </w:rPr>
        <w:t>j</w:t>
      </w:r>
      <w:r w:rsidR="00E62031" w:rsidRPr="000C525D">
        <w:rPr>
          <w:noProof/>
          <w:sz w:val="28"/>
          <w:szCs w:val="28"/>
          <w:lang w:val="ru-RU"/>
        </w:rPr>
        <w:t xml:space="preserve"> (1 ≤ </w:t>
      </w:r>
      <w:r w:rsidR="00E62031" w:rsidRPr="000C525D">
        <w:rPr>
          <w:i/>
          <w:noProof/>
          <w:sz w:val="28"/>
          <w:szCs w:val="28"/>
          <w:lang w:val="ru-RU"/>
        </w:rPr>
        <w:t>i</w:t>
      </w:r>
      <w:r w:rsidR="00E62031" w:rsidRPr="000C525D">
        <w:rPr>
          <w:noProof/>
          <w:sz w:val="28"/>
          <w:szCs w:val="28"/>
          <w:lang w:val="ru-RU"/>
        </w:rPr>
        <w:t xml:space="preserve">, </w:t>
      </w:r>
      <w:r w:rsidR="00E62031" w:rsidRPr="000C525D">
        <w:rPr>
          <w:i/>
          <w:noProof/>
          <w:sz w:val="28"/>
          <w:szCs w:val="28"/>
          <w:lang w:val="ru-RU"/>
        </w:rPr>
        <w:t>j</w:t>
      </w:r>
      <w:r w:rsidR="00E62031" w:rsidRPr="000C525D">
        <w:rPr>
          <w:noProof/>
          <w:sz w:val="28"/>
          <w:szCs w:val="28"/>
          <w:lang w:val="ru-RU"/>
        </w:rPr>
        <w:t xml:space="preserve"> ≤ </w:t>
      </w:r>
      <w:r w:rsidR="00E62031" w:rsidRPr="000C525D">
        <w:rPr>
          <w:i/>
          <w:noProof/>
          <w:sz w:val="28"/>
          <w:szCs w:val="28"/>
          <w:lang w:val="ru-RU"/>
        </w:rPr>
        <w:t>n</w:t>
      </w:r>
      <w:r w:rsidR="00E62031" w:rsidRPr="000C525D">
        <w:rPr>
          <w:noProof/>
          <w:sz w:val="28"/>
          <w:szCs w:val="28"/>
          <w:lang w:val="ru-RU"/>
        </w:rPr>
        <w:t xml:space="preserve">), </w:t>
      </w:r>
      <w:r w:rsidR="002D08B6" w:rsidRPr="002D08B6">
        <w:rPr>
          <w:noProof/>
          <w:sz w:val="28"/>
          <w:szCs w:val="28"/>
        </w:rPr>
        <w:t>indicating that intersections</w:t>
      </w:r>
      <w:r w:rsidR="002D08B6" w:rsidRPr="002D08B6">
        <w:rPr>
          <w:i/>
          <w:noProof/>
          <w:sz w:val="28"/>
          <w:szCs w:val="28"/>
          <w:lang w:val="ru-RU"/>
        </w:rPr>
        <w:t xml:space="preserve"> </w:t>
      </w:r>
      <w:r w:rsidR="00E62031" w:rsidRPr="000C525D">
        <w:rPr>
          <w:i/>
          <w:noProof/>
          <w:sz w:val="28"/>
          <w:szCs w:val="28"/>
          <w:lang w:val="ru-RU"/>
        </w:rPr>
        <w:t>i</w:t>
      </w:r>
      <w:r w:rsidR="00E62031" w:rsidRPr="000C525D">
        <w:rPr>
          <w:noProof/>
          <w:sz w:val="28"/>
          <w:szCs w:val="28"/>
          <w:lang w:val="ru-RU"/>
        </w:rPr>
        <w:t xml:space="preserve"> </w:t>
      </w:r>
      <w:r w:rsidR="002D08B6">
        <w:rPr>
          <w:noProof/>
          <w:sz w:val="28"/>
          <w:szCs w:val="28"/>
        </w:rPr>
        <w:t>and</w:t>
      </w:r>
      <w:r w:rsidR="00E62031" w:rsidRPr="000C525D">
        <w:rPr>
          <w:noProof/>
          <w:sz w:val="28"/>
          <w:szCs w:val="28"/>
          <w:lang w:val="ru-RU"/>
        </w:rPr>
        <w:t xml:space="preserve"> </w:t>
      </w:r>
      <w:r w:rsidR="00E62031" w:rsidRPr="000C525D">
        <w:rPr>
          <w:i/>
          <w:noProof/>
          <w:sz w:val="28"/>
          <w:szCs w:val="28"/>
          <w:lang w:val="ru-RU"/>
        </w:rPr>
        <w:t>j</w:t>
      </w:r>
      <w:r w:rsidR="00E62031" w:rsidRPr="000C525D">
        <w:rPr>
          <w:noProof/>
          <w:sz w:val="28"/>
          <w:szCs w:val="28"/>
          <w:lang w:val="ru-RU"/>
        </w:rPr>
        <w:t xml:space="preserve"> </w:t>
      </w:r>
      <w:r w:rsidR="002D08B6" w:rsidRPr="002D08B6">
        <w:rPr>
          <w:noProof/>
          <w:sz w:val="28"/>
          <w:szCs w:val="28"/>
        </w:rPr>
        <w:t>are connected by a tunnel</w:t>
      </w:r>
      <w:r w:rsidR="00E62031" w:rsidRPr="000C525D">
        <w:rPr>
          <w:noProof/>
          <w:sz w:val="28"/>
          <w:szCs w:val="28"/>
          <w:lang w:val="ru-RU"/>
        </w:rPr>
        <w:t>.</w:t>
      </w:r>
    </w:p>
    <w:p w14:paraId="53B192E1" w14:textId="77777777" w:rsidR="00E62031" w:rsidRPr="000C525D" w:rsidRDefault="00E62031" w:rsidP="003913A1">
      <w:pPr>
        <w:autoSpaceDE w:val="0"/>
        <w:autoSpaceDN w:val="0"/>
        <w:adjustRightInd w:val="0"/>
        <w:ind w:firstLine="540"/>
        <w:jc w:val="both"/>
        <w:rPr>
          <w:noProof/>
          <w:sz w:val="28"/>
          <w:szCs w:val="28"/>
          <w:lang w:val="ru-RU"/>
        </w:rPr>
      </w:pPr>
    </w:p>
    <w:p w14:paraId="15598692" w14:textId="70F8D3C0" w:rsidR="00EA4E51" w:rsidRPr="00EA4E51" w:rsidRDefault="000C525D" w:rsidP="00EA4E51">
      <w:pPr>
        <w:ind w:firstLine="567"/>
        <w:jc w:val="both"/>
        <w:rPr>
          <w:noProof/>
          <w:sz w:val="28"/>
          <w:szCs w:val="28"/>
        </w:rPr>
      </w:pPr>
      <w:r w:rsidRPr="000C525D">
        <w:rPr>
          <w:b/>
          <w:bCs/>
          <w:noProof/>
          <w:sz w:val="28"/>
          <w:szCs w:val="28"/>
        </w:rPr>
        <w:t>Output</w:t>
      </w:r>
      <w:r w:rsidR="009900F0" w:rsidRPr="000C525D">
        <w:rPr>
          <w:b/>
          <w:bCs/>
          <w:noProof/>
          <w:sz w:val="28"/>
          <w:szCs w:val="28"/>
          <w:lang w:val="ru-RU"/>
        </w:rPr>
        <w:t>.</w:t>
      </w:r>
      <w:r w:rsidR="009900F0" w:rsidRPr="000C525D">
        <w:rPr>
          <w:noProof/>
          <w:sz w:val="28"/>
          <w:szCs w:val="28"/>
          <w:lang w:val="ru-RU"/>
        </w:rPr>
        <w:t xml:space="preserve"> </w:t>
      </w:r>
      <w:r w:rsidR="00EA4E51" w:rsidRPr="00EA4E51">
        <w:rPr>
          <w:noProof/>
          <w:sz w:val="28"/>
          <w:szCs w:val="28"/>
        </w:rPr>
        <w:t>Print</w:t>
      </w:r>
      <w:r w:rsidR="00EA4E51">
        <w:rPr>
          <w:noProof/>
          <w:sz w:val="28"/>
          <w:szCs w:val="28"/>
        </w:rPr>
        <w:t xml:space="preserve"> </w:t>
      </w:r>
      <w:r w:rsidR="00EA4E51" w:rsidRPr="000C525D">
        <w:rPr>
          <w:i/>
          <w:noProof/>
          <w:sz w:val="28"/>
          <w:szCs w:val="28"/>
          <w:lang w:val="ru-RU"/>
        </w:rPr>
        <w:t>n</w:t>
      </w:r>
      <w:r w:rsidR="00EA4E51">
        <w:rPr>
          <w:noProof/>
          <w:sz w:val="28"/>
          <w:szCs w:val="28"/>
        </w:rPr>
        <w:t xml:space="preserve"> </w:t>
      </w:r>
      <w:r w:rsidR="00EA4E51" w:rsidRPr="00EA4E51">
        <w:rPr>
          <w:noProof/>
          <w:sz w:val="28"/>
          <w:szCs w:val="28"/>
        </w:rPr>
        <w:t>integers: the</w:t>
      </w:r>
      <w:r w:rsidR="00EA4E51">
        <w:rPr>
          <w:noProof/>
          <w:sz w:val="28"/>
          <w:szCs w:val="28"/>
        </w:rPr>
        <w:t xml:space="preserve"> </w:t>
      </w:r>
      <w:r w:rsidR="00EA4E51" w:rsidRPr="000C525D">
        <w:rPr>
          <w:i/>
          <w:noProof/>
          <w:sz w:val="28"/>
          <w:szCs w:val="28"/>
          <w:lang w:val="ru-RU"/>
        </w:rPr>
        <w:t>k</w:t>
      </w:r>
      <w:r w:rsidR="00EA4E51" w:rsidRPr="00EA4E51">
        <w:rPr>
          <w:noProof/>
          <w:sz w:val="28"/>
          <w:szCs w:val="28"/>
        </w:rPr>
        <w:t>-th integer is the number of traffic lights that need to be installed at the</w:t>
      </w:r>
      <w:r w:rsidR="00EA4E51">
        <w:rPr>
          <w:noProof/>
          <w:sz w:val="28"/>
          <w:szCs w:val="28"/>
        </w:rPr>
        <w:t xml:space="preserve"> </w:t>
      </w:r>
      <w:r w:rsidR="00EA4E51" w:rsidRPr="000C525D">
        <w:rPr>
          <w:i/>
          <w:noProof/>
          <w:sz w:val="28"/>
          <w:szCs w:val="28"/>
          <w:lang w:val="ru-RU"/>
        </w:rPr>
        <w:t>k</w:t>
      </w:r>
      <w:r w:rsidR="00EA4E51" w:rsidRPr="00EA4E51">
        <w:rPr>
          <w:noProof/>
          <w:sz w:val="28"/>
          <w:szCs w:val="28"/>
        </w:rPr>
        <w:t>-th intersection.</w:t>
      </w:r>
    </w:p>
    <w:p w14:paraId="268C5A32" w14:textId="77777777" w:rsidR="00EA4E51" w:rsidRPr="00EA4E51" w:rsidRDefault="00EA4E51" w:rsidP="00EA4E51">
      <w:pPr>
        <w:ind w:firstLine="567"/>
        <w:jc w:val="both"/>
        <w:rPr>
          <w:noProof/>
          <w:sz w:val="28"/>
          <w:szCs w:val="28"/>
          <w:lang w:val="ru-RU"/>
        </w:rPr>
      </w:pPr>
      <w:r w:rsidRPr="00EA4E51">
        <w:rPr>
          <w:noProof/>
          <w:sz w:val="28"/>
          <w:szCs w:val="28"/>
          <w:lang w:val="ru-RU"/>
        </w:rPr>
        <w:t>It is guaranteed that there is at most one tunnel between any two intersections, and there are no tunnels connecting an intersection to itself.</w:t>
      </w:r>
    </w:p>
    <w:p w14:paraId="51AD02EB" w14:textId="77777777" w:rsidR="00EA4E51" w:rsidRDefault="00EA4E51" w:rsidP="00962AA4">
      <w:pPr>
        <w:ind w:firstLine="567"/>
        <w:jc w:val="both"/>
        <w:rPr>
          <w:noProof/>
          <w:sz w:val="28"/>
          <w:szCs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362B03" w:rsidRPr="0099634C" w14:paraId="62F2EEFE" w14:textId="77777777" w:rsidTr="0099634C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3EBE7D11" w14:textId="275ED98B" w:rsidR="00362B03" w:rsidRPr="0099634C" w:rsidRDefault="000C525D" w:rsidP="0099634C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input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2CD0D7C8" w14:textId="31A4BB59" w:rsidR="00362B03" w:rsidRPr="0099634C" w:rsidRDefault="000C525D" w:rsidP="0099634C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output</w:t>
            </w:r>
          </w:p>
        </w:tc>
      </w:tr>
      <w:tr w:rsidR="00362B03" w:rsidRPr="0099634C" w14:paraId="4DE9364D" w14:textId="77777777" w:rsidTr="0099634C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1CC77039" w14:textId="77777777" w:rsidR="00362B03" w:rsidRPr="0099634C" w:rsidRDefault="00362B03" w:rsidP="0099634C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99634C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7 10</w:t>
            </w:r>
          </w:p>
          <w:p w14:paraId="2A290E67" w14:textId="77777777" w:rsidR="00362B03" w:rsidRPr="0099634C" w:rsidRDefault="00362B03" w:rsidP="0099634C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99634C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5 1</w:t>
            </w:r>
          </w:p>
          <w:p w14:paraId="041A5B24" w14:textId="77777777" w:rsidR="00362B03" w:rsidRPr="0099634C" w:rsidRDefault="00362B03" w:rsidP="0099634C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99634C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3 2</w:t>
            </w:r>
          </w:p>
          <w:p w14:paraId="02271FC4" w14:textId="77777777" w:rsidR="00362B03" w:rsidRPr="0099634C" w:rsidRDefault="00362B03" w:rsidP="0099634C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99634C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7 1</w:t>
            </w:r>
          </w:p>
          <w:p w14:paraId="31FA51B5" w14:textId="77777777" w:rsidR="00362B03" w:rsidRPr="0099634C" w:rsidRDefault="00362B03" w:rsidP="0099634C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99634C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5 2</w:t>
            </w:r>
          </w:p>
          <w:p w14:paraId="6B1D6CBD" w14:textId="77777777" w:rsidR="00362B03" w:rsidRPr="0099634C" w:rsidRDefault="00362B03" w:rsidP="0099634C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99634C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7 4</w:t>
            </w:r>
          </w:p>
          <w:p w14:paraId="62E17349" w14:textId="77777777" w:rsidR="00362B03" w:rsidRPr="0099634C" w:rsidRDefault="00362B03" w:rsidP="0099634C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99634C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6 5</w:t>
            </w:r>
          </w:p>
          <w:p w14:paraId="7E10B59F" w14:textId="77777777" w:rsidR="00362B03" w:rsidRPr="0099634C" w:rsidRDefault="00362B03" w:rsidP="0099634C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99634C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6 4</w:t>
            </w:r>
          </w:p>
          <w:p w14:paraId="62148980" w14:textId="77777777" w:rsidR="00362B03" w:rsidRPr="0099634C" w:rsidRDefault="00362B03" w:rsidP="0099634C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99634C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7 5</w:t>
            </w:r>
          </w:p>
          <w:p w14:paraId="48EBCD57" w14:textId="77777777" w:rsidR="00362B03" w:rsidRPr="0099634C" w:rsidRDefault="00362B03" w:rsidP="0099634C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99634C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 1</w:t>
            </w:r>
          </w:p>
          <w:p w14:paraId="19315448" w14:textId="77777777" w:rsidR="00362B03" w:rsidRPr="0099634C" w:rsidRDefault="00362B03" w:rsidP="0099634C">
            <w:pPr>
              <w:jc w:val="both"/>
              <w:rPr>
                <w:noProof/>
                <w:sz w:val="28"/>
                <w:szCs w:val="28"/>
              </w:rPr>
            </w:pPr>
            <w:r w:rsidRPr="0099634C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5 3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147B012F" w14:textId="77777777" w:rsidR="00362B03" w:rsidRPr="0099634C" w:rsidRDefault="00362B03" w:rsidP="0099634C">
            <w:pPr>
              <w:jc w:val="both"/>
              <w:rPr>
                <w:noProof/>
                <w:sz w:val="28"/>
                <w:szCs w:val="28"/>
              </w:rPr>
            </w:pPr>
            <w:r w:rsidRPr="0099634C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3 3 2 2 5 2 3</w:t>
            </w:r>
          </w:p>
        </w:tc>
      </w:tr>
    </w:tbl>
    <w:p w14:paraId="06D4F3BB" w14:textId="77777777" w:rsidR="00362B03" w:rsidRDefault="00362B03" w:rsidP="00362B03">
      <w:pPr>
        <w:ind w:firstLine="567"/>
        <w:jc w:val="both"/>
        <w:rPr>
          <w:noProof/>
          <w:sz w:val="28"/>
          <w:szCs w:val="28"/>
        </w:rPr>
      </w:pPr>
    </w:p>
    <w:p w14:paraId="3296F28C" w14:textId="77777777" w:rsidR="00362B03" w:rsidRDefault="00362B03" w:rsidP="00362B03">
      <w:pPr>
        <w:ind w:firstLine="567"/>
        <w:jc w:val="both"/>
        <w:rPr>
          <w:noProof/>
          <w:sz w:val="28"/>
          <w:szCs w:val="28"/>
        </w:rPr>
      </w:pPr>
    </w:p>
    <w:p w14:paraId="63E3C5BD" w14:textId="041625D9" w:rsidR="009900F0" w:rsidRPr="00362B03" w:rsidRDefault="00D75574">
      <w:pPr>
        <w:pStyle w:val="2"/>
        <w:rPr>
          <w:noProof/>
          <w:szCs w:val="36"/>
        </w:rPr>
      </w:pPr>
      <w:r>
        <w:rPr>
          <w:noProof/>
          <w:szCs w:val="36"/>
          <w:lang w:val="en-US"/>
        </w:rPr>
        <w:t>SOLUTION</w:t>
      </w:r>
    </w:p>
    <w:p w14:paraId="3425DE8B" w14:textId="7D4923F4" w:rsidR="009900F0" w:rsidRPr="00362B03" w:rsidRDefault="00D75574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</w:rPr>
        <w:t>graphs</w:t>
      </w:r>
    </w:p>
    <w:p w14:paraId="2BD75024" w14:textId="77777777" w:rsidR="009900F0" w:rsidRPr="00362B03" w:rsidRDefault="009900F0">
      <w:pPr>
        <w:ind w:firstLine="567"/>
        <w:jc w:val="both"/>
        <w:rPr>
          <w:noProof/>
          <w:sz w:val="28"/>
          <w:szCs w:val="28"/>
          <w:lang w:val="ru-RU"/>
        </w:rPr>
      </w:pPr>
    </w:p>
    <w:p w14:paraId="20B8A658" w14:textId="77777777" w:rsidR="007E7F10" w:rsidRPr="007E7F10" w:rsidRDefault="007E7F10" w:rsidP="007E7F10">
      <w:pPr>
        <w:ind w:firstLine="567"/>
        <w:jc w:val="both"/>
        <w:rPr>
          <w:b/>
          <w:bCs/>
          <w:noProof/>
          <w:sz w:val="28"/>
          <w:szCs w:val="28"/>
          <w:lang w:val="ru-RU"/>
        </w:rPr>
      </w:pPr>
      <w:r w:rsidRPr="007E7F10">
        <w:rPr>
          <w:b/>
          <w:bCs/>
          <w:noProof/>
          <w:sz w:val="28"/>
          <w:szCs w:val="28"/>
        </w:rPr>
        <w:t>Algorithm analysis</w:t>
      </w:r>
    </w:p>
    <w:p w14:paraId="4CCCEDBD" w14:textId="77777777" w:rsidR="003F792D" w:rsidRPr="003F792D" w:rsidRDefault="003F792D" w:rsidP="003F792D">
      <w:pPr>
        <w:ind w:firstLine="567"/>
        <w:jc w:val="both"/>
        <w:rPr>
          <w:noProof/>
          <w:sz w:val="28"/>
          <w:szCs w:val="28"/>
          <w:lang w:val="ru-RU"/>
        </w:rPr>
      </w:pPr>
      <w:r w:rsidRPr="003F792D">
        <w:rPr>
          <w:noProof/>
          <w:sz w:val="28"/>
          <w:szCs w:val="28"/>
          <w:lang w:val="ru-RU"/>
        </w:rPr>
        <w:t>The system of intersections and tunnels naturally forms a graph: intersections are vertices, and tunnels are edges. Since the tunnels are bidirectional, the graph is undirected.</w:t>
      </w:r>
    </w:p>
    <w:p w14:paraId="6CC9402D" w14:textId="45D6E3BB" w:rsidR="003F792D" w:rsidRPr="003F792D" w:rsidRDefault="003F792D" w:rsidP="003F792D">
      <w:pPr>
        <w:ind w:firstLine="567"/>
        <w:jc w:val="both"/>
        <w:rPr>
          <w:noProof/>
          <w:sz w:val="28"/>
          <w:szCs w:val="28"/>
          <w:lang w:val="ru-RU"/>
        </w:rPr>
      </w:pPr>
      <w:r w:rsidRPr="003F792D">
        <w:rPr>
          <w:noProof/>
          <w:sz w:val="28"/>
          <w:szCs w:val="28"/>
          <w:lang w:val="ru-RU"/>
        </w:rPr>
        <w:t xml:space="preserve">The number of traffic lights installed at the </w:t>
      </w:r>
      <w:r w:rsidRPr="003F792D">
        <w:rPr>
          <w:i/>
          <w:iCs/>
          <w:noProof/>
          <w:sz w:val="28"/>
          <w:szCs w:val="28"/>
          <w:lang w:val="ru-RU"/>
        </w:rPr>
        <w:t>k</w:t>
      </w:r>
      <w:r w:rsidRPr="003F792D">
        <w:rPr>
          <w:noProof/>
          <w:sz w:val="28"/>
          <w:szCs w:val="28"/>
          <w:lang w:val="ru-RU"/>
        </w:rPr>
        <w:t xml:space="preserve">-th intersection equals the degree of vertex </w:t>
      </w:r>
      <w:r w:rsidRPr="003F792D">
        <w:rPr>
          <w:i/>
          <w:iCs/>
          <w:noProof/>
          <w:sz w:val="28"/>
          <w:szCs w:val="28"/>
          <w:lang w:val="ru-RU"/>
        </w:rPr>
        <w:t>k</w:t>
      </w:r>
      <w:r w:rsidRPr="003F792D">
        <w:rPr>
          <w:noProof/>
          <w:sz w:val="28"/>
          <w:szCs w:val="28"/>
          <w:lang w:val="ru-RU"/>
        </w:rPr>
        <w:t>, that is, the number of tunnels incident to that intersection.</w:t>
      </w:r>
    </w:p>
    <w:p w14:paraId="7FAFFA5A" w14:textId="49AF8D43" w:rsidR="003F792D" w:rsidRPr="003F792D" w:rsidRDefault="003F792D" w:rsidP="003F792D">
      <w:pPr>
        <w:ind w:firstLine="567"/>
        <w:jc w:val="both"/>
        <w:rPr>
          <w:noProof/>
          <w:sz w:val="28"/>
          <w:szCs w:val="28"/>
          <w:lang w:val="ru-RU"/>
        </w:rPr>
      </w:pPr>
      <w:r w:rsidRPr="003F792D">
        <w:rPr>
          <w:noProof/>
          <w:sz w:val="28"/>
          <w:szCs w:val="28"/>
          <w:lang w:val="ru-RU"/>
        </w:rPr>
        <w:t>Let us define an array ton, where ton[</w:t>
      </w:r>
      <w:r w:rsidRPr="003F792D">
        <w:rPr>
          <w:i/>
          <w:iCs/>
          <w:noProof/>
          <w:sz w:val="28"/>
          <w:szCs w:val="28"/>
          <w:lang w:val="ru-RU"/>
        </w:rPr>
        <w:t>k</w:t>
      </w:r>
      <w:r w:rsidRPr="003F792D">
        <w:rPr>
          <w:noProof/>
          <w:sz w:val="28"/>
          <w:szCs w:val="28"/>
          <w:lang w:val="ru-RU"/>
        </w:rPr>
        <w:t xml:space="preserve">] represents the number of tunnels adjacent to the </w:t>
      </w:r>
      <w:r w:rsidRPr="003F792D">
        <w:rPr>
          <w:i/>
          <w:iCs/>
          <w:noProof/>
          <w:sz w:val="28"/>
          <w:szCs w:val="28"/>
          <w:lang w:val="ru-RU"/>
        </w:rPr>
        <w:t>k</w:t>
      </w:r>
      <w:r w:rsidRPr="003F792D">
        <w:rPr>
          <w:noProof/>
          <w:sz w:val="28"/>
          <w:szCs w:val="28"/>
          <w:lang w:val="ru-RU"/>
        </w:rPr>
        <w:t>-th intersection. Then, for each undirected edge (</w:t>
      </w:r>
      <w:r w:rsidRPr="003F792D">
        <w:rPr>
          <w:i/>
          <w:iCs/>
          <w:noProof/>
          <w:sz w:val="28"/>
          <w:szCs w:val="28"/>
          <w:lang w:val="ru-RU"/>
        </w:rPr>
        <w:t>a</w:t>
      </w:r>
      <w:r w:rsidRPr="003F792D">
        <w:rPr>
          <w:noProof/>
          <w:sz w:val="28"/>
          <w:szCs w:val="28"/>
          <w:lang w:val="ru-RU"/>
        </w:rPr>
        <w:t xml:space="preserve">, </w:t>
      </w:r>
      <w:r w:rsidRPr="003F792D">
        <w:rPr>
          <w:i/>
          <w:iCs/>
          <w:noProof/>
          <w:sz w:val="28"/>
          <w:szCs w:val="28"/>
          <w:lang w:val="ru-RU"/>
        </w:rPr>
        <w:t>b</w:t>
      </w:r>
      <w:r w:rsidRPr="003F792D">
        <w:rPr>
          <w:noProof/>
          <w:sz w:val="28"/>
          <w:szCs w:val="28"/>
          <w:lang w:val="ru-RU"/>
        </w:rPr>
        <w:t>), increment both ton[</w:t>
      </w:r>
      <w:r w:rsidRPr="003F792D">
        <w:rPr>
          <w:i/>
          <w:iCs/>
          <w:noProof/>
          <w:sz w:val="28"/>
          <w:szCs w:val="28"/>
          <w:lang w:val="ru-RU"/>
        </w:rPr>
        <w:t>a</w:t>
      </w:r>
      <w:r w:rsidRPr="003F792D">
        <w:rPr>
          <w:noProof/>
          <w:sz w:val="28"/>
          <w:szCs w:val="28"/>
          <w:lang w:val="ru-RU"/>
        </w:rPr>
        <w:t>] and ton[</w:t>
      </w:r>
      <w:r w:rsidRPr="003F792D">
        <w:rPr>
          <w:i/>
          <w:iCs/>
          <w:noProof/>
          <w:sz w:val="28"/>
          <w:szCs w:val="28"/>
          <w:lang w:val="ru-RU"/>
        </w:rPr>
        <w:t>b</w:t>
      </w:r>
      <w:r w:rsidRPr="003F792D">
        <w:rPr>
          <w:noProof/>
          <w:sz w:val="28"/>
          <w:szCs w:val="28"/>
          <w:lang w:val="ru-RU"/>
        </w:rPr>
        <w:t>] by one.</w:t>
      </w:r>
    </w:p>
    <w:p w14:paraId="6E02A381" w14:textId="77777777" w:rsidR="003F792D" w:rsidRDefault="003F792D" w:rsidP="00D75574">
      <w:pPr>
        <w:ind w:firstLine="567"/>
        <w:jc w:val="both"/>
        <w:rPr>
          <w:noProof/>
          <w:sz w:val="28"/>
          <w:szCs w:val="28"/>
        </w:rPr>
      </w:pPr>
    </w:p>
    <w:p w14:paraId="3FF0F6AB" w14:textId="46E5B9FF" w:rsidR="00D75574" w:rsidRDefault="007E7F10" w:rsidP="00D75574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b/>
          <w:noProof/>
          <w:sz w:val="28"/>
          <w:szCs w:val="28"/>
        </w:rPr>
        <w:t>Example</w:t>
      </w:r>
    </w:p>
    <w:p w14:paraId="1A33C980" w14:textId="5A48EDB9" w:rsidR="00D75574" w:rsidRDefault="007E7F10" w:rsidP="00D75574">
      <w:pPr>
        <w:ind w:firstLine="567"/>
        <w:jc w:val="both"/>
        <w:rPr>
          <w:noProof/>
          <w:sz w:val="28"/>
          <w:szCs w:val="28"/>
          <w:lang w:val="ru-RU"/>
        </w:rPr>
      </w:pPr>
      <w:r w:rsidRPr="007E7F10">
        <w:rPr>
          <w:noProof/>
          <w:sz w:val="28"/>
          <w:szCs w:val="28"/>
        </w:rPr>
        <w:lastRenderedPageBreak/>
        <w:t>The graph shown in the example looks as follows:</w:t>
      </w:r>
    </w:p>
    <w:p w14:paraId="4FC60300" w14:textId="77777777" w:rsidR="00D75574" w:rsidRDefault="00D75574" w:rsidP="00D75574">
      <w:pPr>
        <w:ind w:firstLine="567"/>
        <w:jc w:val="center"/>
        <w:rPr>
          <w:noProof/>
          <w:sz w:val="28"/>
          <w:szCs w:val="28"/>
          <w:lang w:val="ru-RU"/>
        </w:rPr>
      </w:pPr>
      <w:r>
        <w:object w:dxaOrig="3079" w:dyaOrig="2342" w14:anchorId="568AE8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54.2pt;height:117.15pt" o:ole="">
            <v:imagedata r:id="rId4" o:title=""/>
          </v:shape>
          <o:OLEObject Type="Embed" ProgID="Visio.Drawing.11" ShapeID="_x0000_i1027" DrawAspect="Content" ObjectID="_1835288007" r:id="rId5"/>
        </w:object>
      </w:r>
    </w:p>
    <w:p w14:paraId="7A6DE61F" w14:textId="77777777" w:rsidR="00D75574" w:rsidRPr="00362B03" w:rsidRDefault="00D75574" w:rsidP="00D75574">
      <w:pPr>
        <w:ind w:firstLine="567"/>
        <w:jc w:val="both"/>
        <w:rPr>
          <w:noProof/>
          <w:sz w:val="28"/>
          <w:szCs w:val="28"/>
          <w:lang w:val="ru-RU"/>
        </w:rPr>
      </w:pPr>
    </w:p>
    <w:p w14:paraId="4D2E3682" w14:textId="77777777" w:rsidR="007E7F10" w:rsidRPr="007E7F10" w:rsidRDefault="007E7F10" w:rsidP="007E7F10">
      <w:pPr>
        <w:ind w:firstLine="567"/>
        <w:jc w:val="both"/>
        <w:rPr>
          <w:b/>
          <w:bCs/>
          <w:noProof/>
          <w:sz w:val="28"/>
          <w:szCs w:val="28"/>
          <w:lang w:val="ru-RU"/>
        </w:rPr>
      </w:pPr>
      <w:r w:rsidRPr="007E7F10">
        <w:rPr>
          <w:b/>
          <w:bCs/>
          <w:noProof/>
          <w:sz w:val="28"/>
          <w:szCs w:val="28"/>
        </w:rPr>
        <w:t>Algorithm implementation</w:t>
      </w:r>
    </w:p>
    <w:p w14:paraId="3157382E" w14:textId="0A46B3EF" w:rsidR="007E7F10" w:rsidRDefault="007E7F10" w:rsidP="00D75574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D</w:t>
      </w:r>
      <w:r w:rsidRPr="007E7F10">
        <w:rPr>
          <w:noProof/>
          <w:sz w:val="28"/>
          <w:szCs w:val="28"/>
        </w:rPr>
        <w:t xml:space="preserve">efine an array </w:t>
      </w:r>
      <w:r w:rsidRPr="007E7F10">
        <w:rPr>
          <w:i/>
          <w:iCs/>
          <w:noProof/>
          <w:sz w:val="28"/>
          <w:szCs w:val="28"/>
        </w:rPr>
        <w:t>ton</w:t>
      </w:r>
      <w:r w:rsidRPr="007E7F10">
        <w:rPr>
          <w:noProof/>
          <w:sz w:val="28"/>
          <w:szCs w:val="28"/>
        </w:rPr>
        <w:t xml:space="preserve"> to store information about the tunnels.</w:t>
      </w:r>
    </w:p>
    <w:p w14:paraId="5C11FAAC" w14:textId="77777777" w:rsidR="00D75574" w:rsidRPr="00362B03" w:rsidRDefault="00D75574" w:rsidP="00D75574">
      <w:pPr>
        <w:ind w:firstLine="567"/>
        <w:jc w:val="both"/>
        <w:rPr>
          <w:noProof/>
          <w:sz w:val="22"/>
          <w:szCs w:val="22"/>
          <w:lang w:val="ru-RU"/>
        </w:rPr>
      </w:pPr>
    </w:p>
    <w:p w14:paraId="38CA8B80" w14:textId="77777777" w:rsidR="00D75574" w:rsidRPr="00362B03" w:rsidRDefault="00D75574" w:rsidP="00D7557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62B0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#define</w:t>
      </w:r>
      <w:r w:rsidRPr="00362B0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AX 110</w:t>
      </w:r>
    </w:p>
    <w:p w14:paraId="4D56805F" w14:textId="77777777" w:rsidR="00D75574" w:rsidRPr="00362B03" w:rsidRDefault="00D75574" w:rsidP="00D7557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62B0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nt</w:t>
      </w:r>
      <w:r w:rsidRPr="00362B0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ton[MAX];</w:t>
      </w:r>
    </w:p>
    <w:p w14:paraId="0A87924F" w14:textId="77777777" w:rsidR="00D75574" w:rsidRPr="00362B03" w:rsidRDefault="00D75574" w:rsidP="00D75574">
      <w:pPr>
        <w:ind w:firstLine="567"/>
        <w:jc w:val="both"/>
        <w:rPr>
          <w:noProof/>
          <w:sz w:val="22"/>
          <w:szCs w:val="22"/>
          <w:lang w:val="ru-RU"/>
        </w:rPr>
      </w:pPr>
    </w:p>
    <w:p w14:paraId="0E9CBB6F" w14:textId="77777777" w:rsidR="007E7F10" w:rsidRDefault="007E7F10" w:rsidP="00D75574">
      <w:pPr>
        <w:ind w:firstLine="567"/>
        <w:jc w:val="both"/>
        <w:rPr>
          <w:noProof/>
          <w:sz w:val="28"/>
          <w:szCs w:val="28"/>
        </w:rPr>
      </w:pPr>
      <w:r w:rsidRPr="007E7F10">
        <w:rPr>
          <w:noProof/>
          <w:sz w:val="28"/>
          <w:szCs w:val="28"/>
        </w:rPr>
        <w:t>Read the input data. Process each tunnel sequentially, increasing the degrees of the corresponding vertices in the graph.</w:t>
      </w:r>
    </w:p>
    <w:p w14:paraId="6095B571" w14:textId="77777777" w:rsidR="00D75574" w:rsidRPr="00362B03" w:rsidRDefault="00D75574" w:rsidP="00D75574">
      <w:pPr>
        <w:ind w:firstLine="567"/>
        <w:jc w:val="both"/>
        <w:rPr>
          <w:noProof/>
          <w:sz w:val="22"/>
          <w:szCs w:val="22"/>
          <w:lang w:val="ru-RU"/>
        </w:rPr>
      </w:pPr>
    </w:p>
    <w:p w14:paraId="6A5E9068" w14:textId="77777777" w:rsidR="00D75574" w:rsidRPr="00362B03" w:rsidRDefault="00D75574" w:rsidP="00D7557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62B03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362B03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 %d"</w:t>
      </w:r>
      <w:r w:rsidRPr="00362B03">
        <w:rPr>
          <w:rFonts w:ascii="Courier New" w:hAnsi="Courier New" w:cs="Courier New"/>
          <w:noProof/>
          <w:sz w:val="22"/>
          <w:szCs w:val="22"/>
          <w:lang w:val="ru-RU" w:eastAsia="ru-RU"/>
        </w:rPr>
        <w:t>,&amp;n,&amp;m);</w:t>
      </w:r>
    </w:p>
    <w:p w14:paraId="48D6D640" w14:textId="77777777" w:rsidR="00D75574" w:rsidRPr="00362B03" w:rsidRDefault="00D75574" w:rsidP="00D7557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62B03">
        <w:rPr>
          <w:rFonts w:ascii="Courier New" w:hAnsi="Courier New" w:cs="Courier New"/>
          <w:noProof/>
          <w:sz w:val="22"/>
          <w:szCs w:val="22"/>
          <w:lang w:val="ru-RU" w:eastAsia="ru-RU"/>
        </w:rPr>
        <w:t>memset(ton,0,</w:t>
      </w:r>
      <w:r w:rsidRPr="00362B0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sizeof</w:t>
      </w:r>
      <w:r w:rsidRPr="00362B03">
        <w:rPr>
          <w:rFonts w:ascii="Courier New" w:hAnsi="Courier New" w:cs="Courier New"/>
          <w:noProof/>
          <w:sz w:val="22"/>
          <w:szCs w:val="22"/>
          <w:lang w:val="ru-RU" w:eastAsia="ru-RU"/>
        </w:rPr>
        <w:t>(ton));</w:t>
      </w:r>
    </w:p>
    <w:p w14:paraId="74E62160" w14:textId="77777777" w:rsidR="00D75574" w:rsidRPr="00362B03" w:rsidRDefault="00D75574" w:rsidP="00D7557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62B0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 xml:space="preserve"> </w:t>
      </w:r>
      <w:r w:rsidRPr="00362B03">
        <w:rPr>
          <w:rFonts w:ascii="Courier New" w:hAnsi="Courier New" w:cs="Courier New"/>
          <w:noProof/>
          <w:sz w:val="22"/>
          <w:szCs w:val="22"/>
          <w:lang w:val="ru-RU" w:eastAsia="ru-RU"/>
        </w:rPr>
        <w:t>(i = 0; i &lt; m; i++)</w:t>
      </w:r>
    </w:p>
    <w:p w14:paraId="3B9B4EB2" w14:textId="77777777" w:rsidR="00D75574" w:rsidRPr="00362B03" w:rsidRDefault="00D75574" w:rsidP="00D7557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62B03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5026CF04" w14:textId="77777777" w:rsidR="00D75574" w:rsidRPr="00362B03" w:rsidRDefault="00D75574" w:rsidP="00D7557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62B0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scanf(</w:t>
      </w:r>
      <w:r w:rsidRPr="00362B03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 %d"</w:t>
      </w:r>
      <w:r w:rsidRPr="00362B03">
        <w:rPr>
          <w:rFonts w:ascii="Courier New" w:hAnsi="Courier New" w:cs="Courier New"/>
          <w:noProof/>
          <w:sz w:val="22"/>
          <w:szCs w:val="22"/>
          <w:lang w:val="ru-RU" w:eastAsia="ru-RU"/>
        </w:rPr>
        <w:t>,&amp;a,&amp;b);</w:t>
      </w:r>
    </w:p>
    <w:p w14:paraId="7BE0A9CF" w14:textId="77777777" w:rsidR="00D75574" w:rsidRPr="00362B03" w:rsidRDefault="00D75574" w:rsidP="00D7557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62B0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ton[a]++; ton[b]++;</w:t>
      </w:r>
    </w:p>
    <w:p w14:paraId="74DF76D6" w14:textId="77777777" w:rsidR="00D75574" w:rsidRPr="00362B03" w:rsidRDefault="00D75574" w:rsidP="00D7557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62B03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3BDEEDB2" w14:textId="77777777" w:rsidR="00D75574" w:rsidRPr="00362B03" w:rsidRDefault="00D75574" w:rsidP="00D7557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0C37CDEF" w14:textId="010E60D5" w:rsidR="007E7F10" w:rsidRDefault="007E7F10" w:rsidP="00D75574">
      <w:pPr>
        <w:autoSpaceDE w:val="0"/>
        <w:autoSpaceDN w:val="0"/>
        <w:adjustRightInd w:val="0"/>
        <w:ind w:firstLine="567"/>
        <w:rPr>
          <w:noProof/>
          <w:sz w:val="28"/>
          <w:szCs w:val="28"/>
        </w:rPr>
      </w:pPr>
      <w:r>
        <w:rPr>
          <w:noProof/>
          <w:sz w:val="28"/>
          <w:szCs w:val="28"/>
        </w:rPr>
        <w:t>Print</w:t>
      </w:r>
      <w:r w:rsidRPr="007E7F10">
        <w:rPr>
          <w:noProof/>
          <w:sz w:val="28"/>
          <w:szCs w:val="28"/>
        </w:rPr>
        <w:t xml:space="preserve"> the number of traffic lights required at each intersection.</w:t>
      </w:r>
    </w:p>
    <w:p w14:paraId="42551308" w14:textId="77777777" w:rsidR="00D75574" w:rsidRPr="00362B03" w:rsidRDefault="00D75574" w:rsidP="00D7557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54C7FF22" w14:textId="77777777" w:rsidR="00D75574" w:rsidRPr="00362B03" w:rsidRDefault="00D75574" w:rsidP="00D7557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62B0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 xml:space="preserve"> </w:t>
      </w:r>
      <w:r w:rsidRPr="00362B03">
        <w:rPr>
          <w:rFonts w:ascii="Courier New" w:hAnsi="Courier New" w:cs="Courier New"/>
          <w:noProof/>
          <w:sz w:val="22"/>
          <w:szCs w:val="22"/>
          <w:lang w:val="ru-RU" w:eastAsia="ru-RU"/>
        </w:rPr>
        <w:t>(i = 1; i &lt;= n; i++)</w:t>
      </w:r>
    </w:p>
    <w:p w14:paraId="1793A467" w14:textId="77777777" w:rsidR="00D75574" w:rsidRPr="00362B03" w:rsidRDefault="00D75574" w:rsidP="00D7557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62B03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printf(</w:t>
      </w:r>
      <w:r w:rsidRPr="00362B03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 "</w:t>
      </w:r>
      <w:r w:rsidRPr="00362B03">
        <w:rPr>
          <w:rFonts w:ascii="Courier New" w:hAnsi="Courier New" w:cs="Courier New"/>
          <w:noProof/>
          <w:sz w:val="22"/>
          <w:szCs w:val="22"/>
          <w:lang w:val="ru-RU" w:eastAsia="ru-RU"/>
        </w:rPr>
        <w:t>,ton[i]);</w:t>
      </w:r>
    </w:p>
    <w:p w14:paraId="1616D039" w14:textId="77777777" w:rsidR="00D75574" w:rsidRPr="00362B03" w:rsidRDefault="00D75574" w:rsidP="00D7557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362B03">
        <w:rPr>
          <w:rFonts w:ascii="Courier New" w:hAnsi="Courier New" w:cs="Courier New"/>
          <w:noProof/>
          <w:sz w:val="22"/>
          <w:szCs w:val="22"/>
          <w:lang w:val="ru-RU" w:eastAsia="ru-RU"/>
        </w:rPr>
        <w:t>printf(</w:t>
      </w:r>
      <w:r w:rsidRPr="00362B03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\n"</w:t>
      </w:r>
      <w:r w:rsidRPr="00362B03">
        <w:rPr>
          <w:rFonts w:ascii="Courier New" w:hAnsi="Courier New" w:cs="Courier New"/>
          <w:noProof/>
          <w:sz w:val="22"/>
          <w:szCs w:val="22"/>
          <w:lang w:val="ru-RU" w:eastAsia="ru-RU"/>
        </w:rPr>
        <w:t>);</w:t>
      </w:r>
    </w:p>
    <w:p w14:paraId="6BC04971" w14:textId="77777777" w:rsidR="00E46DAA" w:rsidRPr="00362B03" w:rsidRDefault="00E46DAA" w:rsidP="00E62031">
      <w:pPr>
        <w:autoSpaceDE w:val="0"/>
        <w:autoSpaceDN w:val="0"/>
        <w:adjustRightInd w:val="0"/>
        <w:ind w:firstLine="567"/>
        <w:rPr>
          <w:noProof/>
          <w:sz w:val="22"/>
          <w:szCs w:val="22"/>
          <w:lang w:val="ru-RU"/>
        </w:rPr>
      </w:pPr>
    </w:p>
    <w:sectPr w:rsidR="00E46DAA" w:rsidRPr="00362B03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41A66"/>
    <w:rsid w:val="00054F8A"/>
    <w:rsid w:val="0008315D"/>
    <w:rsid w:val="000C525D"/>
    <w:rsid w:val="000E5E89"/>
    <w:rsid w:val="001221FB"/>
    <w:rsid w:val="00145414"/>
    <w:rsid w:val="001655B5"/>
    <w:rsid w:val="001E0007"/>
    <w:rsid w:val="001F2B43"/>
    <w:rsid w:val="001F2D5A"/>
    <w:rsid w:val="002001D0"/>
    <w:rsid w:val="00220590"/>
    <w:rsid w:val="00242589"/>
    <w:rsid w:val="00242999"/>
    <w:rsid w:val="00276F4A"/>
    <w:rsid w:val="00297D47"/>
    <w:rsid w:val="002B665E"/>
    <w:rsid w:val="002D08B6"/>
    <w:rsid w:val="00317E08"/>
    <w:rsid w:val="003517DC"/>
    <w:rsid w:val="00362B03"/>
    <w:rsid w:val="003913A1"/>
    <w:rsid w:val="003C27D4"/>
    <w:rsid w:val="003E6A00"/>
    <w:rsid w:val="003F792D"/>
    <w:rsid w:val="00446404"/>
    <w:rsid w:val="00471216"/>
    <w:rsid w:val="004B4722"/>
    <w:rsid w:val="0055145C"/>
    <w:rsid w:val="0057724A"/>
    <w:rsid w:val="007D4733"/>
    <w:rsid w:val="007E7F10"/>
    <w:rsid w:val="00824590"/>
    <w:rsid w:val="00847FA1"/>
    <w:rsid w:val="008C688C"/>
    <w:rsid w:val="008F6F09"/>
    <w:rsid w:val="00927263"/>
    <w:rsid w:val="009557A7"/>
    <w:rsid w:val="00962250"/>
    <w:rsid w:val="00962AA4"/>
    <w:rsid w:val="0097735C"/>
    <w:rsid w:val="009900F0"/>
    <w:rsid w:val="0099634C"/>
    <w:rsid w:val="00B01446"/>
    <w:rsid w:val="00B04DF5"/>
    <w:rsid w:val="00B202AA"/>
    <w:rsid w:val="00B24DE2"/>
    <w:rsid w:val="00B67BCD"/>
    <w:rsid w:val="00B833BB"/>
    <w:rsid w:val="00BC556E"/>
    <w:rsid w:val="00D21943"/>
    <w:rsid w:val="00D6286F"/>
    <w:rsid w:val="00D75574"/>
    <w:rsid w:val="00E46DAA"/>
    <w:rsid w:val="00E50478"/>
    <w:rsid w:val="00E62031"/>
    <w:rsid w:val="00EA4E51"/>
    <w:rsid w:val="00F825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63382416"/>
  <w15:chartTrackingRefBased/>
  <w15:docId w15:val="{5F05C933-AB03-405B-B868-4CF295F41B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2</Pages>
  <Words>311</Words>
  <Characters>1773</Characters>
  <Application>Microsoft Office Word</Application>
  <DocSecurity>0</DocSecurity>
  <Lines>14</Lines>
  <Paragraphs>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20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9</cp:revision>
  <dcterms:created xsi:type="dcterms:W3CDTF">2026-03-17T16:35:00Z</dcterms:created>
  <dcterms:modified xsi:type="dcterms:W3CDTF">2026-03-17T17:27:00Z</dcterms:modified>
</cp:coreProperties>
</file>